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9B2344">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9B2344">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9B2344">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9B2344">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9B2344">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9B2344">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9B2344">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317.9pt" o:ole="">
            <v:imagedata r:id="rId8" o:title=""/>
          </v:shape>
          <o:OLEObject Type="Embed" ProgID="Visio.Drawing.15" ShapeID="_x0000_i1025" DrawAspect="Content" ObjectID="_1594915061"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85pt;height:378.35pt" o:ole="">
            <v:imagedata r:id="rId10" o:title=""/>
          </v:shape>
          <o:OLEObject Type="Embed" ProgID="Visio.Drawing.15" ShapeID="_x0000_i1026" DrawAspect="Content" ObjectID="_1594915062"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D40754" w:rsidP="001F2B7C">
      <w:pPr>
        <w:spacing w:after="240"/>
        <w:jc w:val="center"/>
      </w:pPr>
      <w:r>
        <w:object w:dxaOrig="14551" w:dyaOrig="16351">
          <v:shape id="_x0000_i1033" type="#_x0000_t75" style="width:425.2pt;height:477.5pt" o:ole="">
            <v:imagedata r:id="rId12" o:title=""/>
          </v:shape>
          <o:OLEObject Type="Embed" ProgID="Visio.Drawing.15" ShapeID="_x0000_i1033" DrawAspect="Content" ObjectID="_1594915063"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6E1EE1">
      <w:pPr>
        <w:jc w:val="center"/>
      </w:pPr>
    </w:p>
    <w:p w:rsidR="009B2344" w:rsidRPr="00A77576" w:rsidRDefault="009B2344" w:rsidP="006E1EE1">
      <w:pPr>
        <w:jc w:val="center"/>
      </w:pPr>
      <w:r>
        <w:object w:dxaOrig="11430" w:dyaOrig="16366">
          <v:shape id="_x0000_i1030" type="#_x0000_t75" style="width:425.2pt;height:608.6pt" o:ole="">
            <v:imagedata r:id="rId14" o:title=""/>
          </v:shape>
          <o:OLEObject Type="Embed" ProgID="Visio.Drawing.15" ShapeID="_x0000_i1030" DrawAspect="Content" ObjectID="_1594915064"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594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A77576" w:rsidRDefault="00594457" w:rsidP="004977B2">
            <w:pPr>
              <w:pStyle w:val="Ttulocampotabla"/>
              <w:rPr>
                <w:b w:val="0"/>
                <w:sz w:val="24"/>
                <w:szCs w:val="24"/>
              </w:rPr>
            </w:pPr>
            <w:proofErr w:type="spellStart"/>
            <w:r>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r>
              <w:rPr>
                <w:b w:val="0"/>
                <w:sz w:val="24"/>
                <w:szCs w:val="24"/>
              </w:rPr>
              <w:t>Turno activ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bookmarkStart w:id="25" w:name="_GoBack"/>
            <w:bookmarkEnd w:id="25"/>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594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proofErr w:type="spellStart"/>
            <w:r>
              <w:rPr>
                <w:rFonts w:ascii="Arial Narrow" w:hAnsi="Arial Narrow"/>
                <w:sz w:val="24"/>
                <w:szCs w:val="24"/>
              </w:rPr>
              <w:t>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proofErr w:type="spellStart"/>
            <w:r>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r>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C51D20"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A77576" w:rsidRDefault="00C51D20" w:rsidP="00225457">
            <w:pPr>
              <w:pStyle w:val="Ttulocampotabla"/>
              <w:rPr>
                <w:b w:val="0"/>
                <w:sz w:val="24"/>
                <w:szCs w:val="24"/>
              </w:rPr>
            </w:pPr>
            <w:proofErr w:type="gramStart"/>
            <w:r>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A77576" w:rsidRDefault="00C51D20" w:rsidP="00225457">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A77576" w:rsidRDefault="00C51D20" w:rsidP="00225457">
            <w:pPr>
              <w:rPr>
                <w:szCs w:val="24"/>
              </w:rPr>
            </w:pPr>
            <w:r>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A77576" w:rsidRDefault="00C51D20" w:rsidP="00225457">
            <w:pPr>
              <w:pStyle w:val="Ttulocampotabla"/>
              <w:rPr>
                <w:b w:val="0"/>
                <w:sz w:val="24"/>
                <w:szCs w:val="24"/>
              </w:rPr>
            </w:pPr>
            <w:r>
              <w:rPr>
                <w:b w:val="0"/>
                <w:sz w:val="24"/>
                <w:szCs w:val="24"/>
              </w:rPr>
              <w:t>Estado del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6" w:name="_Toc355215412"/>
      <w:bookmarkStart w:id="27" w:name="_Toc517713297"/>
      <w:bookmarkStart w:id="28" w:name="_Toc517713433"/>
      <w:r w:rsidRPr="00A77576">
        <w:t>Acceso a los Datos</w:t>
      </w:r>
      <w:bookmarkEnd w:id="26"/>
      <w:bookmarkEnd w:id="27"/>
      <w:bookmarkEnd w:id="28"/>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9" w:name="_Toc355215413"/>
      <w:bookmarkStart w:id="30" w:name="_Toc517713298"/>
      <w:bookmarkStart w:id="31" w:name="_Toc517713434"/>
      <w:r w:rsidRPr="00A77576">
        <w:lastRenderedPageBreak/>
        <w:t>DISEÑO DE CASOS DE USO</w:t>
      </w:r>
      <w:bookmarkEnd w:id="29"/>
      <w:bookmarkEnd w:id="30"/>
      <w:bookmarkEnd w:id="31"/>
    </w:p>
    <w:p w:rsidR="00546AEB" w:rsidRPr="00A77576" w:rsidRDefault="006E5B85" w:rsidP="00B766F7">
      <w:pPr>
        <w:pStyle w:val="Heading3"/>
      </w:pPr>
      <w:bookmarkStart w:id="32" w:name="_Toc355215415"/>
      <w:bookmarkStart w:id="33" w:name="_Toc517713300"/>
      <w:bookmarkStart w:id="34" w:name="_Toc517713436"/>
      <w:r>
        <w:t xml:space="preserve"> </w:t>
      </w:r>
      <w:r w:rsidR="007262F7" w:rsidRPr="00A77576">
        <w:t xml:space="preserve">Diagrama de </w:t>
      </w:r>
      <w:r>
        <w:t>c</w:t>
      </w:r>
      <w:r w:rsidR="007262F7" w:rsidRPr="00A77576">
        <w:t xml:space="preserve">asos de </w:t>
      </w:r>
      <w:r>
        <w:t>u</w:t>
      </w:r>
      <w:r w:rsidR="007262F7" w:rsidRPr="00A77576">
        <w:t>so</w:t>
      </w:r>
      <w:bookmarkEnd w:id="32"/>
      <w:bookmarkEnd w:id="33"/>
      <w:bookmarkEnd w:id="34"/>
    </w:p>
    <w:p w:rsidR="008D3988" w:rsidRDefault="006E5B85" w:rsidP="009741D2">
      <w:r>
        <w:t>[DIAGRAMA DE CASOS DE USO]</w:t>
      </w:r>
    </w:p>
    <w:p w:rsidR="006E5B85" w:rsidRDefault="006E5B85" w:rsidP="009741D2"/>
    <w:p w:rsidR="008D3988" w:rsidRPr="00A77576" w:rsidRDefault="006E5B85" w:rsidP="00B766F7">
      <w:pPr>
        <w:pStyle w:val="Heading3"/>
      </w:pPr>
      <w:bookmarkStart w:id="35" w:name="_Toc355215416"/>
      <w:bookmarkStart w:id="36" w:name="_Toc517713301"/>
      <w:bookmarkStart w:id="37" w:name="_Toc517713437"/>
      <w:r>
        <w:t xml:space="preserve"> </w:t>
      </w:r>
      <w:bookmarkEnd w:id="35"/>
      <w:bookmarkEnd w:id="36"/>
      <w:bookmarkEnd w:id="37"/>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060A58" w:rsidRDefault="00C700BA" w:rsidP="00060A58">
      <w:pPr>
        <w:numPr>
          <w:ilvl w:val="0"/>
          <w:numId w:val="10"/>
        </w:numPr>
        <w:spacing w:after="240"/>
        <w:rPr>
          <w:lang w:val="es-ES_tradnl"/>
        </w:rPr>
      </w:pPr>
      <w:r w:rsidRPr="00060A58">
        <w:rPr>
          <w:lang w:val="es-ES_tradnl"/>
        </w:rPr>
        <w:t>CU01 – Login</w:t>
      </w:r>
    </w:p>
    <w:p w:rsidR="00C700BA" w:rsidRPr="00060A58" w:rsidRDefault="00C700BA" w:rsidP="00060A58">
      <w:pPr>
        <w:numPr>
          <w:ilvl w:val="0"/>
          <w:numId w:val="10"/>
        </w:numPr>
        <w:spacing w:after="240"/>
        <w:rPr>
          <w:lang w:val="es-ES_tradnl"/>
        </w:rPr>
      </w:pPr>
      <w:r w:rsidRPr="00060A58">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Default="00C700BA" w:rsidP="00C700BA">
      <w:pPr>
        <w:numPr>
          <w:ilvl w:val="0"/>
          <w:numId w:val="10"/>
        </w:numPr>
        <w:rPr>
          <w:lang w:val="es-ES_tradnl"/>
        </w:rPr>
      </w:pPr>
      <w:r>
        <w:rPr>
          <w:lang w:val="es-ES_tradnl"/>
        </w:rPr>
        <w:t>CU04 – Modificar perfil</w:t>
      </w:r>
    </w:p>
    <w:p w:rsidR="002C65EF" w:rsidRDefault="002C65EF" w:rsidP="00C700BA">
      <w:pPr>
        <w:numPr>
          <w:ilvl w:val="0"/>
          <w:numId w:val="10"/>
        </w:numPr>
        <w:rPr>
          <w:lang w:val="es-ES_tradnl"/>
        </w:rPr>
      </w:pPr>
      <w:r>
        <w:rPr>
          <w:lang w:val="es-ES_tradnl"/>
        </w:rPr>
        <w:t>CU05 – Crear partida</w:t>
      </w:r>
    </w:p>
    <w:p w:rsidR="002C65EF" w:rsidRDefault="002C65EF" w:rsidP="00C700BA">
      <w:pPr>
        <w:numPr>
          <w:ilvl w:val="0"/>
          <w:numId w:val="10"/>
        </w:numPr>
        <w:rPr>
          <w:lang w:val="es-ES_tradnl"/>
        </w:rPr>
      </w:pPr>
      <w:r>
        <w:rPr>
          <w:lang w:val="es-ES_tradnl"/>
        </w:rPr>
        <w:t>CU06 – Ver partidas</w:t>
      </w:r>
    </w:p>
    <w:p w:rsidR="002C65EF" w:rsidRDefault="002C65EF" w:rsidP="00C700BA">
      <w:pPr>
        <w:numPr>
          <w:ilvl w:val="0"/>
          <w:numId w:val="10"/>
        </w:numPr>
        <w:rPr>
          <w:lang w:val="es-ES_tradnl"/>
        </w:rPr>
      </w:pPr>
      <w:r>
        <w:rPr>
          <w:lang w:val="es-ES_tradnl"/>
        </w:rPr>
        <w:t>CU07 – Ver partida</w:t>
      </w:r>
    </w:p>
    <w:p w:rsidR="002C65EF" w:rsidRPr="00C700BA" w:rsidRDefault="002C65EF" w:rsidP="00C700BA">
      <w:pPr>
        <w:numPr>
          <w:ilvl w:val="0"/>
          <w:numId w:val="10"/>
        </w:numPr>
        <w:rPr>
          <w:lang w:val="es-ES_tradnl"/>
        </w:rPr>
      </w:pPr>
      <w:r>
        <w:rPr>
          <w:lang w:val="es-ES_tradnl"/>
        </w:rPr>
        <w:t>CU08 – Modificar partida</w:t>
      </w:r>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7942" w:rsidRDefault="008C7942" w:rsidP="009741D2">
      <w:r>
        <w:separator/>
      </w:r>
    </w:p>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endnote>
  <w:endnote w:type="continuationSeparator" w:id="0">
    <w:p w:rsidR="008C7942" w:rsidRDefault="008C7942" w:rsidP="009741D2">
      <w:r>
        <w:continuationSeparator/>
      </w:r>
    </w:p>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2344" w:rsidRDefault="009B2344" w:rsidP="009741D2">
    <w:pPr>
      <w:pStyle w:val="Footer"/>
    </w:pPr>
  </w:p>
  <w:p w:rsidR="009B2344" w:rsidRDefault="009B2344" w:rsidP="009741D2"/>
  <w:p w:rsidR="009B2344" w:rsidRDefault="009B2344" w:rsidP="009741D2"/>
  <w:p w:rsidR="009B2344" w:rsidRDefault="009B2344"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2344" w:rsidRDefault="009B2344" w:rsidP="009741D2">
    <w:pPr>
      <w:pStyle w:val="Footer"/>
    </w:pPr>
  </w:p>
  <w:p w:rsidR="009B2344" w:rsidRDefault="009B2344" w:rsidP="009741D2"/>
  <w:p w:rsidR="009B2344" w:rsidRDefault="009B2344"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7942" w:rsidRDefault="008C7942" w:rsidP="009741D2">
      <w:r>
        <w:separator/>
      </w:r>
    </w:p>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footnote>
  <w:footnote w:type="continuationSeparator" w:id="0">
    <w:p w:rsidR="008C7942" w:rsidRDefault="008C7942" w:rsidP="009741D2">
      <w:r>
        <w:continuationSeparator/>
      </w:r>
    </w:p>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p w:rsidR="008C7942" w:rsidRDefault="008C7942"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A58"/>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5EF"/>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8E1"/>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322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199A"/>
    <w:rsid w:val="008B3A78"/>
    <w:rsid w:val="008B412A"/>
    <w:rsid w:val="008B44E1"/>
    <w:rsid w:val="008B599A"/>
    <w:rsid w:val="008B68CD"/>
    <w:rsid w:val="008B6A22"/>
    <w:rsid w:val="008C1822"/>
    <w:rsid w:val="008C1890"/>
    <w:rsid w:val="008C1BCC"/>
    <w:rsid w:val="008C2198"/>
    <w:rsid w:val="008C2479"/>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719A48D"/>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B91E2-D9CB-40BB-A98C-708BFF35A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19</Pages>
  <Words>2717</Words>
  <Characters>14945</Characters>
  <Application>Microsoft Office Word</Application>
  <DocSecurity>0</DocSecurity>
  <Lines>124</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627</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32</cp:revision>
  <cp:lastPrinted>2011-12-28T09:48:00Z</cp:lastPrinted>
  <dcterms:created xsi:type="dcterms:W3CDTF">2012-11-22T13:41:00Z</dcterms:created>
  <dcterms:modified xsi:type="dcterms:W3CDTF">2018-08-04T17:10:00Z</dcterms:modified>
</cp:coreProperties>
</file>